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660F" w:rsidRPr="00497D8A" w:rsidRDefault="002D684A" w:rsidP="00497D8A">
      <w:pPr>
        <w:jc w:val="center"/>
        <w:rPr>
          <w:rFonts w:asciiTheme="minorEastAsia" w:hAnsiTheme="minorEastAsia" w:cs="Microsoft New Tai Lue"/>
          <w:b/>
          <w:sz w:val="32"/>
          <w:szCs w:val="32"/>
        </w:rPr>
      </w:pPr>
      <w:r w:rsidRPr="00497D8A">
        <w:rPr>
          <w:rFonts w:asciiTheme="minorEastAsia" w:hAnsiTheme="minorEastAsia" w:cs="Microsoft New Tai Lue" w:hint="eastAsia"/>
          <w:b/>
          <w:sz w:val="32"/>
          <w:szCs w:val="32"/>
        </w:rPr>
        <w:t>i</w:t>
      </w:r>
      <w:r w:rsidR="00B76421" w:rsidRPr="00497D8A">
        <w:rPr>
          <w:rFonts w:asciiTheme="minorEastAsia" w:hAnsiTheme="minorEastAsia" w:cs="Microsoft New Tai Lue"/>
          <w:b/>
          <w:sz w:val="32"/>
          <w:szCs w:val="32"/>
        </w:rPr>
        <w:t>fttt数据库设计</w:t>
      </w:r>
    </w:p>
    <w:p w:rsidR="00EC668B" w:rsidRDefault="00EC668B" w:rsidP="00EC668B">
      <w:pPr>
        <w:pStyle w:val="2"/>
      </w:pPr>
      <w:r>
        <w:rPr>
          <w:rFonts w:hint="eastAsia"/>
        </w:rPr>
        <w:t>表关系图</w:t>
      </w:r>
    </w:p>
    <w:p w:rsidR="00EC668B" w:rsidRDefault="00E16EB2" w:rsidP="00EC668B">
      <w:r>
        <w:object w:dxaOrig="11681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64.4pt" o:ole="">
            <v:imagedata r:id="rId7" o:title=""/>
          </v:shape>
          <o:OLEObject Type="Embed" ProgID="Visio.Drawing.11" ShapeID="_x0000_i1025" DrawAspect="Content" ObjectID="_1469964356" r:id="rId8"/>
        </w:object>
      </w:r>
    </w:p>
    <w:p w:rsidR="00EC668B" w:rsidRDefault="00617A8C" w:rsidP="00617A8C">
      <w:pPr>
        <w:pStyle w:val="3"/>
      </w:pPr>
      <w:r>
        <w:rPr>
          <w:rFonts w:hint="eastAsia"/>
        </w:rPr>
        <w:t>各表说明</w:t>
      </w:r>
    </w:p>
    <w:p w:rsidR="00617A8C" w:rsidRDefault="00617A8C" w:rsidP="00EC668B">
      <w:pPr>
        <w:rPr>
          <w:rFonts w:asciiTheme="minorEastAsia" w:hAnsiTheme="minorEastAsia"/>
          <w:sz w:val="24"/>
          <w:szCs w:val="24"/>
        </w:rPr>
      </w:pPr>
      <w:r w:rsidRPr="00617A8C">
        <w:rPr>
          <w:rFonts w:asciiTheme="minorEastAsia" w:hAnsiTheme="minorEastAsia"/>
          <w:sz w:val="24"/>
          <w:szCs w:val="24"/>
        </w:rPr>
        <w:t>I</w:t>
      </w:r>
      <w:r w:rsidRPr="00617A8C">
        <w:rPr>
          <w:rFonts w:asciiTheme="minorEastAsia" w:hAnsiTheme="minorEastAsia" w:hint="eastAsia"/>
          <w:sz w:val="24"/>
          <w:szCs w:val="24"/>
        </w:rPr>
        <w:t>fttt表：</w:t>
      </w:r>
      <w:r>
        <w:rPr>
          <w:rFonts w:asciiTheme="minorEastAsia" w:hAnsiTheme="minorEastAsia" w:hint="eastAsia"/>
          <w:sz w:val="24"/>
          <w:szCs w:val="24"/>
        </w:rPr>
        <w:t>存储各个ifttt的属性信息，一个ifttt就是一条记录；</w:t>
      </w:r>
    </w:p>
    <w:p w:rsidR="00617A8C" w:rsidRDefault="001977BE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anufacturer</w:t>
      </w:r>
      <w:r w:rsidR="00617A8C">
        <w:rPr>
          <w:rFonts w:asciiTheme="minorEastAsia" w:hAnsiTheme="minorEastAsia"/>
          <w:sz w:val="24"/>
          <w:szCs w:val="24"/>
        </w:rPr>
        <w:t>_if:</w:t>
      </w:r>
      <w:r w:rsidR="00617A8C" w:rsidRPr="00617A8C">
        <w:rPr>
          <w:rFonts w:asciiTheme="minorEastAsia" w:hAnsiTheme="minorEastAsia" w:hint="eastAsia"/>
          <w:sz w:val="24"/>
          <w:szCs w:val="24"/>
        </w:rPr>
        <w:t xml:space="preserve"> </w:t>
      </w:r>
      <w:bookmarkStart w:id="0" w:name="OLE_LINK13"/>
      <w:r w:rsidR="00617A8C">
        <w:rPr>
          <w:rFonts w:asciiTheme="minorEastAsia" w:hAnsiTheme="minorEastAsia" w:hint="eastAsia"/>
          <w:sz w:val="24"/>
          <w:szCs w:val="24"/>
        </w:rPr>
        <w:t>厂商在创建产品的时候，自定义的一些if条件</w:t>
      </w:r>
      <w:bookmarkEnd w:id="0"/>
      <w:r w:rsidR="00617A8C">
        <w:rPr>
          <w:rFonts w:asciiTheme="minorEastAsia" w:hAnsiTheme="minorEastAsia" w:hint="eastAsia"/>
          <w:sz w:val="24"/>
          <w:szCs w:val="24"/>
        </w:rPr>
        <w:t>;</w:t>
      </w:r>
    </w:p>
    <w:p w:rsidR="00C32FBF" w:rsidRDefault="00C32FBF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anufacturer</w:t>
      </w:r>
      <w:r>
        <w:rPr>
          <w:rFonts w:asciiTheme="minorEastAsia" w:hAnsiTheme="minorEastAsia"/>
          <w:sz w:val="24"/>
          <w:szCs w:val="24"/>
        </w:rPr>
        <w:t>_if</w:t>
      </w:r>
      <w:r>
        <w:rPr>
          <w:rFonts w:asciiTheme="minorEastAsia" w:hAnsiTheme="minorEastAsia" w:hint="eastAsia"/>
          <w:sz w:val="24"/>
          <w:szCs w:val="24"/>
        </w:rPr>
        <w:t>_item:厂商自定义if条件的详细信息；</w:t>
      </w:r>
    </w:p>
    <w:p w:rsidR="00617A8C" w:rsidRDefault="00617A8C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if</w:t>
      </w:r>
      <w:r w:rsidR="001977BE">
        <w:rPr>
          <w:rFonts w:asciiTheme="minorEastAsia" w:hAnsiTheme="minorEastAsia"/>
          <w:sz w:val="24"/>
          <w:szCs w:val="24"/>
        </w:rPr>
        <w:t>_</w:t>
      </w:r>
      <w:r w:rsidR="001977BE">
        <w:rPr>
          <w:rFonts w:asciiTheme="minorEastAsia" w:hAnsiTheme="minorEastAsia" w:hint="eastAsia"/>
          <w:sz w:val="24"/>
          <w:szCs w:val="24"/>
        </w:rPr>
        <w:t>basic</w:t>
      </w:r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一个完整ifttt的if</w:t>
      </w:r>
      <w:r w:rsidR="00C32FBF">
        <w:rPr>
          <w:rFonts w:asciiTheme="minorEastAsia" w:hAnsiTheme="minorEastAsia" w:hint="eastAsia"/>
          <w:sz w:val="24"/>
          <w:szCs w:val="24"/>
        </w:rPr>
        <w:t>部分，用户选择的厂商自定义</w:t>
      </w:r>
      <w:r>
        <w:rPr>
          <w:rFonts w:asciiTheme="minorEastAsia" w:hAnsiTheme="minorEastAsia" w:hint="eastAsia"/>
          <w:sz w:val="24"/>
          <w:szCs w:val="24"/>
        </w:rPr>
        <w:t>if条件；</w:t>
      </w:r>
    </w:p>
    <w:p w:rsidR="00617A8C" w:rsidRDefault="001977BE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f_</w:t>
      </w:r>
      <w:r w:rsidR="00617A8C">
        <w:rPr>
          <w:rFonts w:asciiTheme="minorEastAsia" w:hAnsiTheme="minorEastAsia" w:hint="eastAsia"/>
          <w:sz w:val="24"/>
          <w:szCs w:val="24"/>
        </w:rPr>
        <w:t>adv</w:t>
      </w:r>
      <w:r>
        <w:rPr>
          <w:rFonts w:asciiTheme="minorEastAsia" w:hAnsiTheme="minorEastAsia" w:hint="eastAsia"/>
          <w:sz w:val="24"/>
          <w:szCs w:val="24"/>
        </w:rPr>
        <w:t>ance</w:t>
      </w:r>
      <w:r w:rsidR="00617A8C">
        <w:rPr>
          <w:rFonts w:asciiTheme="minorEastAsia" w:hAnsiTheme="minorEastAsia" w:hint="eastAsia"/>
          <w:sz w:val="24"/>
          <w:szCs w:val="24"/>
        </w:rPr>
        <w:t>:</w:t>
      </w:r>
      <w:bookmarkStart w:id="1" w:name="OLE_LINK12"/>
      <w:r w:rsidR="00617A8C">
        <w:rPr>
          <w:rFonts w:asciiTheme="minorEastAsia" w:hAnsiTheme="minorEastAsia" w:hint="eastAsia"/>
          <w:sz w:val="24"/>
          <w:szCs w:val="24"/>
        </w:rPr>
        <w:t>用户自己设置的if条件（选择stream_id,比较运算符等）</w:t>
      </w:r>
      <w:bookmarkEnd w:id="1"/>
      <w:r w:rsidR="00617A8C">
        <w:rPr>
          <w:rFonts w:asciiTheme="minorEastAsia" w:hAnsiTheme="minorEastAsia" w:hint="eastAsia"/>
          <w:sz w:val="24"/>
          <w:szCs w:val="24"/>
        </w:rPr>
        <w:t>；</w:t>
      </w:r>
    </w:p>
    <w:p w:rsidR="00617A8C" w:rsidRDefault="00617A8C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hen_</w:t>
      </w:r>
      <w:r w:rsidR="001977BE">
        <w:rPr>
          <w:rFonts w:asciiTheme="minorEastAsia" w:hAnsiTheme="minorEastAsia" w:hint="eastAsia"/>
          <w:sz w:val="24"/>
          <w:szCs w:val="24"/>
        </w:rPr>
        <w:t>advance</w:t>
      </w:r>
      <w:r>
        <w:rPr>
          <w:rFonts w:asciiTheme="minorEastAsia" w:hAnsiTheme="minorEastAsia" w:hint="eastAsia"/>
          <w:sz w:val="24"/>
          <w:szCs w:val="24"/>
        </w:rPr>
        <w:t>:</w:t>
      </w:r>
      <w:r w:rsidRPr="00617A8C">
        <w:rPr>
          <w:rFonts w:ascii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用户自己设置的then部分（选择stream_id,值等）</w:t>
      </w:r>
    </w:p>
    <w:p w:rsidR="00617A8C" w:rsidRDefault="00D8053D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hen_</w:t>
      </w:r>
      <w:r w:rsidR="001977BE">
        <w:rPr>
          <w:rFonts w:asciiTheme="minorEastAsia" w:hAnsiTheme="minorEastAsia" w:hint="eastAsia"/>
          <w:sz w:val="24"/>
          <w:szCs w:val="24"/>
        </w:rPr>
        <w:t>basic</w:t>
      </w:r>
      <w:r>
        <w:rPr>
          <w:rFonts w:asciiTheme="minorEastAsia" w:hAnsiTheme="minorEastAsia" w:hint="eastAsia"/>
          <w:sz w:val="24"/>
          <w:szCs w:val="24"/>
        </w:rPr>
        <w:t>:用户ifttt的then部分选择的厂商自定义的then结果；</w:t>
      </w:r>
    </w:p>
    <w:p w:rsidR="00D8053D" w:rsidRDefault="001977BE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anufacturer</w:t>
      </w:r>
      <w:r w:rsidR="00D8053D">
        <w:rPr>
          <w:rFonts w:asciiTheme="minorEastAsia" w:hAnsiTheme="minorEastAsia" w:hint="eastAsia"/>
          <w:sz w:val="24"/>
          <w:szCs w:val="24"/>
        </w:rPr>
        <w:t>_then:</w:t>
      </w:r>
      <w:r w:rsidR="00D8053D" w:rsidRPr="00D8053D">
        <w:rPr>
          <w:rFonts w:asciiTheme="minorEastAsia" w:hAnsiTheme="minorEastAsia" w:hint="eastAsia"/>
          <w:sz w:val="24"/>
          <w:szCs w:val="24"/>
        </w:rPr>
        <w:t xml:space="preserve"> </w:t>
      </w:r>
      <w:r w:rsidR="00D8053D">
        <w:rPr>
          <w:rFonts w:asciiTheme="minorEastAsia" w:hAnsiTheme="minorEastAsia" w:hint="eastAsia"/>
          <w:sz w:val="24"/>
          <w:szCs w:val="24"/>
        </w:rPr>
        <w:t>厂商在创建产品的时候，自定义的一些then条件</w:t>
      </w:r>
    </w:p>
    <w:p w:rsidR="00C32FBF" w:rsidRDefault="00C32FBF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manufacturer_then_item：厂商自定义then条件的详细信息；</w:t>
      </w:r>
    </w:p>
    <w:p w:rsidR="00C32FBF" w:rsidRPr="00617A8C" w:rsidRDefault="00C32FBF" w:rsidP="00EC668B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fttt_stream:产品对ifttt的支持stream情况</w:t>
      </w:r>
    </w:p>
    <w:p w:rsidR="00EC668B" w:rsidRPr="00EC668B" w:rsidRDefault="00EC668B" w:rsidP="00EC668B">
      <w:pPr>
        <w:pStyle w:val="2"/>
      </w:pPr>
      <w:r w:rsidRPr="002D684A">
        <w:t>系统使用</w:t>
      </w:r>
      <w:r>
        <w:rPr>
          <w:rFonts w:hint="eastAsia"/>
        </w:rPr>
        <w:t>表</w:t>
      </w:r>
    </w:p>
    <w:p w:rsidR="00D76C8E" w:rsidRDefault="00DF6E2F" w:rsidP="00261A11">
      <w:pPr>
        <w:pStyle w:val="3"/>
      </w:pPr>
      <w:bookmarkStart w:id="2" w:name="OLE_LINK20"/>
      <w:r>
        <w:t>if</w:t>
      </w:r>
      <w:r w:rsidR="00D14F72">
        <w:t>_</w:t>
      </w:r>
      <w:r w:rsidR="001977BE">
        <w:rPr>
          <w:rFonts w:hint="eastAsia"/>
        </w:rPr>
        <w:t>basic</w:t>
      </w:r>
      <w:bookmarkEnd w:id="2"/>
      <w:r>
        <w:rPr>
          <w:rFonts w:hint="eastAsia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3"/>
        <w:gridCol w:w="1458"/>
        <w:gridCol w:w="2548"/>
        <w:gridCol w:w="1123"/>
        <w:gridCol w:w="684"/>
        <w:gridCol w:w="916"/>
        <w:gridCol w:w="1140"/>
      </w:tblGrid>
      <w:tr w:rsidR="00DF6E2F" w:rsidRPr="002D684A" w:rsidTr="00D14F72">
        <w:tc>
          <w:tcPr>
            <w:tcW w:w="653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45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54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123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684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16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140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1977BE" w:rsidRPr="002D684A" w:rsidTr="00D14F72">
        <w:tc>
          <w:tcPr>
            <w:tcW w:w="653" w:type="dxa"/>
          </w:tcPr>
          <w:p w:rsidR="001977BE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3" w:name="_Hlk394587536"/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</w:p>
        </w:tc>
        <w:tc>
          <w:tcPr>
            <w:tcW w:w="1458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d</w:t>
            </w:r>
          </w:p>
        </w:tc>
        <w:tc>
          <w:tcPr>
            <w:tcW w:w="2548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主键，生成器生成</w:t>
            </w:r>
          </w:p>
        </w:tc>
        <w:tc>
          <w:tcPr>
            <w:tcW w:w="1123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L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ng</w:t>
            </w:r>
          </w:p>
        </w:tc>
        <w:tc>
          <w:tcPr>
            <w:tcW w:w="684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1977BE" w:rsidRPr="002D684A" w:rsidRDefault="001977BE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bookmarkEnd w:id="3"/>
      <w:tr w:rsidR="00DF6E2F" w:rsidRPr="002D684A" w:rsidTr="00D14F72">
        <w:tc>
          <w:tcPr>
            <w:tcW w:w="653" w:type="dxa"/>
          </w:tcPr>
          <w:p w:rsidR="00DF6E2F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</w:p>
        </w:tc>
        <w:tc>
          <w:tcPr>
            <w:tcW w:w="145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254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标识，</w:t>
            </w:r>
            <w:r w:rsidR="00261A11">
              <w:rPr>
                <w:rFonts w:ascii="Microsoft New Tai Lue" w:hAnsi="Microsoft New Tai Lue" w:cs="Microsoft New Tai Lue"/>
                <w:sz w:val="24"/>
                <w:szCs w:val="24"/>
              </w:rPr>
              <w:t>外键</w:t>
            </w:r>
            <w:r w:rsidR="00261A11">
              <w:rPr>
                <w:rFonts w:ascii="Microsoft New Tai Lue" w:hAnsi="Microsoft New Tai Lue" w:cs="Microsoft New Tai Lue" w:hint="eastAsia"/>
                <w:sz w:val="24"/>
                <w:szCs w:val="24"/>
              </w:rPr>
              <w:t>(ifttt</w:t>
            </w:r>
            <w:r w:rsidR="00261A11">
              <w:rPr>
                <w:rFonts w:ascii="Microsoft New Tai Lue" w:hAnsi="Microsoft New Tai Lue" w:cs="Microsoft New Tai Lue" w:hint="eastAsia"/>
                <w:sz w:val="24"/>
                <w:szCs w:val="24"/>
              </w:rPr>
              <w:lastRenderedPageBreak/>
              <w:t>表的主键</w:t>
            </w:r>
            <w:r w:rsidR="00261A11">
              <w:rPr>
                <w:rFonts w:ascii="Microsoft New Tai Lue" w:hAnsi="Microsoft New Tai Lue" w:cs="Microsoft New Tai Lue" w:hint="eastAsia"/>
                <w:sz w:val="24"/>
                <w:szCs w:val="24"/>
              </w:rPr>
              <w:t>)</w:t>
            </w:r>
          </w:p>
        </w:tc>
        <w:tc>
          <w:tcPr>
            <w:tcW w:w="1123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lastRenderedPageBreak/>
              <w:t>Long</w:t>
            </w:r>
          </w:p>
        </w:tc>
        <w:tc>
          <w:tcPr>
            <w:tcW w:w="684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无</w:t>
            </w:r>
          </w:p>
        </w:tc>
      </w:tr>
      <w:tr w:rsidR="00DF6E2F" w:rsidRPr="002D684A" w:rsidTr="00D14F72">
        <w:tc>
          <w:tcPr>
            <w:tcW w:w="653" w:type="dxa"/>
          </w:tcPr>
          <w:p w:rsidR="00DF6E2F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145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4" w:name="OLE_LINK21"/>
            <w:bookmarkStart w:id="5" w:name="OLE_LINK22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  <w:bookmarkEnd w:id="4"/>
            <w:bookmarkEnd w:id="5"/>
          </w:p>
        </w:tc>
        <w:tc>
          <w:tcPr>
            <w:tcW w:w="2548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设备标识</w:t>
            </w:r>
          </w:p>
        </w:tc>
        <w:tc>
          <w:tcPr>
            <w:tcW w:w="1123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无</w:t>
            </w:r>
          </w:p>
        </w:tc>
      </w:tr>
      <w:tr w:rsidR="00DF6E2F" w:rsidRPr="002D684A" w:rsidTr="00D14F72">
        <w:tc>
          <w:tcPr>
            <w:tcW w:w="653" w:type="dxa"/>
          </w:tcPr>
          <w:p w:rsidR="00DF6E2F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458" w:type="dxa"/>
          </w:tcPr>
          <w:p w:rsidR="00DF6E2F" w:rsidRPr="002D684A" w:rsidRDefault="00CF7BE3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6" w:name="OLE_LINK27"/>
            <w:bookmarkStart w:id="7" w:name="OLE_LINK28"/>
            <w:bookmarkStart w:id="8" w:name="OLE_LINK23"/>
            <w:bookmarkStart w:id="9" w:name="OLE_LINK24"/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</w:t>
            </w:r>
            <w:bookmarkEnd w:id="6"/>
            <w:bookmarkEnd w:id="7"/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_</w:t>
            </w:r>
            <w:r w:rsidR="00D14F72"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  <w:bookmarkEnd w:id="8"/>
            <w:bookmarkEnd w:id="9"/>
          </w:p>
        </w:tc>
        <w:tc>
          <w:tcPr>
            <w:tcW w:w="2548" w:type="dxa"/>
          </w:tcPr>
          <w:p w:rsidR="00DF6E2F" w:rsidRPr="002D684A" w:rsidRDefault="00D14F72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外键（</w:t>
            </w:r>
            <w:r w:rsidR="00432AE6"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facturer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_if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表的主键）</w:t>
            </w:r>
          </w:p>
        </w:tc>
        <w:tc>
          <w:tcPr>
            <w:tcW w:w="1123" w:type="dxa"/>
          </w:tcPr>
          <w:p w:rsidR="00DF6E2F" w:rsidRPr="002D684A" w:rsidRDefault="00123E0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L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ng</w:t>
            </w:r>
          </w:p>
        </w:tc>
        <w:tc>
          <w:tcPr>
            <w:tcW w:w="684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DF6E2F" w:rsidRPr="002D684A" w:rsidRDefault="00DF6E2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无</w:t>
            </w:r>
          </w:p>
        </w:tc>
      </w:tr>
    </w:tbl>
    <w:p w:rsidR="00D76C8E" w:rsidRPr="00D76C8E" w:rsidRDefault="00D76C8E" w:rsidP="00D76C8E"/>
    <w:p w:rsidR="00597E5F" w:rsidRPr="002D684A" w:rsidRDefault="00D14F72" w:rsidP="00497D8A">
      <w:pPr>
        <w:pStyle w:val="3"/>
      </w:pPr>
      <w:r>
        <w:t>I</w:t>
      </w:r>
      <w:r>
        <w:rPr>
          <w:rFonts w:hint="eastAsia"/>
        </w:rPr>
        <w:t>f_</w:t>
      </w:r>
      <w:r w:rsidR="001977BE">
        <w:rPr>
          <w:rFonts w:hint="eastAsia"/>
        </w:rPr>
        <w:t>advance</w:t>
      </w:r>
      <w:r w:rsidR="004F0BCA"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3"/>
        <w:gridCol w:w="1458"/>
        <w:gridCol w:w="2548"/>
        <w:gridCol w:w="1123"/>
        <w:gridCol w:w="684"/>
        <w:gridCol w:w="916"/>
        <w:gridCol w:w="1140"/>
      </w:tblGrid>
      <w:tr w:rsidR="002D684A" w:rsidRPr="002D684A" w:rsidTr="00D642E6">
        <w:tc>
          <w:tcPr>
            <w:tcW w:w="653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458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548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123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684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16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140" w:type="dxa"/>
          </w:tcPr>
          <w:p w:rsidR="00AB1AFF" w:rsidRPr="002D684A" w:rsidRDefault="00AB1AF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3106F6" w:rsidRPr="002D684A" w:rsidTr="00D642E6">
        <w:tc>
          <w:tcPr>
            <w:tcW w:w="653" w:type="dxa"/>
          </w:tcPr>
          <w:p w:rsidR="003106F6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</w:p>
        </w:tc>
        <w:tc>
          <w:tcPr>
            <w:tcW w:w="1458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d</w:t>
            </w:r>
          </w:p>
        </w:tc>
        <w:tc>
          <w:tcPr>
            <w:tcW w:w="2548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主键，生成器生成</w:t>
            </w:r>
          </w:p>
        </w:tc>
        <w:tc>
          <w:tcPr>
            <w:tcW w:w="1123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L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ng</w:t>
            </w:r>
          </w:p>
        </w:tc>
        <w:tc>
          <w:tcPr>
            <w:tcW w:w="684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标识，外键，由生成器生成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设备标识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0" w:name="OLE_LINK10"/>
            <w:bookmarkStart w:id="11" w:name="OLE_LINK11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  <w:bookmarkEnd w:id="10"/>
            <w:bookmarkEnd w:id="11"/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通道标识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684" w:type="dxa"/>
          </w:tcPr>
          <w:p w:rsidR="003106F6" w:rsidRPr="002D684A" w:rsidRDefault="00432AE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5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2" w:name="OLE_LINK25"/>
            <w:bookmarkStart w:id="13" w:name="OLE_LINK26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comparison</w:t>
            </w:r>
            <w:bookmarkEnd w:id="12"/>
            <w:bookmarkEnd w:id="13"/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比较运算符：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&gt; &lt; == != &gt;=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684" w:type="dxa"/>
          </w:tcPr>
          <w:p w:rsidR="003106F6" w:rsidRPr="002D684A" w:rsidRDefault="009F43F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  <w:bookmarkStart w:id="14" w:name="_GoBack"/>
            <w:bookmarkEnd w:id="14"/>
            <w:r w:rsidR="00432FD6">
              <w:rPr>
                <w:rFonts w:ascii="Microsoft New Tai Lue" w:hAnsi="Microsoft New Tai Lue" w:cs="Microsoft New Tai Lue" w:hint="eastAsia"/>
                <w:sz w:val="24"/>
                <w:szCs w:val="24"/>
              </w:rPr>
              <w:t>0</w:t>
            </w: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6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值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684" w:type="dxa"/>
          </w:tcPr>
          <w:p w:rsidR="003106F6" w:rsidRPr="002D684A" w:rsidRDefault="00AC649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3106F6" w:rsidRPr="002D684A" w:rsidTr="00D642E6">
        <w:tc>
          <w:tcPr>
            <w:tcW w:w="65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7</w:t>
            </w:r>
          </w:p>
        </w:tc>
        <w:tc>
          <w:tcPr>
            <w:tcW w:w="145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_type</w:t>
            </w:r>
          </w:p>
        </w:tc>
        <w:tc>
          <w:tcPr>
            <w:tcW w:w="2548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标识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类型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:in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loa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ing</w:t>
            </w:r>
          </w:p>
        </w:tc>
        <w:tc>
          <w:tcPr>
            <w:tcW w:w="1123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684" w:type="dxa"/>
          </w:tcPr>
          <w:p w:rsidR="003106F6" w:rsidRPr="002D684A" w:rsidRDefault="00432FD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  <w:r w:rsidR="003106F6"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0</w:t>
            </w:r>
          </w:p>
        </w:tc>
        <w:tc>
          <w:tcPr>
            <w:tcW w:w="916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3106F6" w:rsidRPr="002D684A" w:rsidRDefault="003106F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B76421" w:rsidRPr="002D684A" w:rsidRDefault="00AB1AFF" w:rsidP="00AB1AFF">
      <w:pPr>
        <w:rPr>
          <w:rFonts w:ascii="Microsoft New Tai Lue" w:hAnsi="Microsoft New Tai Lue" w:cs="Microsoft New Tai Lue"/>
          <w:sz w:val="24"/>
          <w:szCs w:val="24"/>
        </w:rPr>
      </w:pPr>
      <w:r w:rsidRPr="002D684A">
        <w:rPr>
          <w:rFonts w:ascii="Microsoft New Tai Lue" w:hAnsi="Microsoft New Tai Lue" w:cs="Microsoft New Tai Lue"/>
          <w:sz w:val="24"/>
          <w:szCs w:val="24"/>
        </w:rPr>
        <w:t>例如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88"/>
        <w:gridCol w:w="1098"/>
        <w:gridCol w:w="1536"/>
        <w:gridCol w:w="1458"/>
        <w:gridCol w:w="1043"/>
        <w:gridCol w:w="1413"/>
      </w:tblGrid>
      <w:tr w:rsidR="00D642E6" w:rsidRPr="002D684A" w:rsidTr="00D642E6">
        <w:tc>
          <w:tcPr>
            <w:tcW w:w="1088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1098" w:type="dxa"/>
          </w:tcPr>
          <w:p w:rsidR="00D642E6" w:rsidRPr="002D684A" w:rsidRDefault="00D642E6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</w:p>
        </w:tc>
        <w:tc>
          <w:tcPr>
            <w:tcW w:w="1536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1458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5" w:name="OLE_LINK5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comparison</w:t>
            </w:r>
            <w:bookmarkEnd w:id="15"/>
          </w:p>
        </w:tc>
        <w:tc>
          <w:tcPr>
            <w:tcW w:w="1043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  <w:tc>
          <w:tcPr>
            <w:tcW w:w="1413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_type</w:t>
            </w:r>
          </w:p>
        </w:tc>
      </w:tr>
      <w:tr w:rsidR="00D642E6" w:rsidRPr="002D684A" w:rsidTr="00D642E6">
        <w:tc>
          <w:tcPr>
            <w:tcW w:w="1088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xxx</w:t>
            </w:r>
          </w:p>
        </w:tc>
        <w:tc>
          <w:tcPr>
            <w:tcW w:w="1098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0000</w:t>
            </w:r>
          </w:p>
        </w:tc>
        <w:tc>
          <w:tcPr>
            <w:tcW w:w="1536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temperature</w:t>
            </w:r>
          </w:p>
        </w:tc>
        <w:tc>
          <w:tcPr>
            <w:tcW w:w="1458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&gt;</w:t>
            </w:r>
          </w:p>
        </w:tc>
        <w:tc>
          <w:tcPr>
            <w:tcW w:w="1043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30</w:t>
            </w:r>
          </w:p>
        </w:tc>
        <w:tc>
          <w:tcPr>
            <w:tcW w:w="1413" w:type="dxa"/>
          </w:tcPr>
          <w:p w:rsidR="00D642E6" w:rsidRPr="002D684A" w:rsidRDefault="00D642E6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nt</w:t>
            </w:r>
          </w:p>
        </w:tc>
      </w:tr>
    </w:tbl>
    <w:p w:rsidR="0044230C" w:rsidRPr="002D684A" w:rsidRDefault="00497D8A" w:rsidP="00497D8A">
      <w:pPr>
        <w:pStyle w:val="3"/>
      </w:pPr>
      <w:r>
        <w:rPr>
          <w:rFonts w:hint="eastAsia"/>
        </w:rPr>
        <w:t>i</w:t>
      </w:r>
      <w:r w:rsidR="0044230C" w:rsidRPr="002D684A">
        <w:t>fttt</w:t>
      </w:r>
      <w:r w:rsidR="0044230C"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1756"/>
        <w:gridCol w:w="2356"/>
        <w:gridCol w:w="1121"/>
        <w:gridCol w:w="689"/>
        <w:gridCol w:w="883"/>
        <w:gridCol w:w="1081"/>
      </w:tblGrid>
      <w:tr w:rsidR="002D684A" w:rsidRPr="002D684A" w:rsidTr="0044230C">
        <w:tc>
          <w:tcPr>
            <w:tcW w:w="675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69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59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lastRenderedPageBreak/>
              <w:t>1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269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标识，由生成器生成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6" w:name="_Hlk394674144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2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7" w:name="OLE_LINK16"/>
            <w:bookmarkStart w:id="18" w:name="OLE_LINK17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gic</w:t>
            </w:r>
            <w:bookmarkEnd w:id="17"/>
            <w:bookmarkEnd w:id="18"/>
          </w:p>
        </w:tc>
        <w:tc>
          <w:tcPr>
            <w:tcW w:w="269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多个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条件的关系</w:t>
            </w:r>
          </w:p>
        </w:tc>
        <w:tc>
          <w:tcPr>
            <w:tcW w:w="1134" w:type="dxa"/>
          </w:tcPr>
          <w:p w:rsidR="0044230C" w:rsidRPr="002D684A" w:rsidRDefault="00432FD6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ext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bookmarkEnd w:id="16"/>
      <w:tr w:rsidR="002D684A" w:rsidRPr="002D684A" w:rsidTr="0044230C">
        <w:tc>
          <w:tcPr>
            <w:tcW w:w="675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3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ame</w:t>
            </w:r>
          </w:p>
        </w:tc>
        <w:tc>
          <w:tcPr>
            <w:tcW w:w="269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文本描述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00</w:t>
            </w:r>
          </w:p>
        </w:tc>
        <w:tc>
          <w:tcPr>
            <w:tcW w:w="959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4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atus</w:t>
            </w:r>
          </w:p>
        </w:tc>
        <w:tc>
          <w:tcPr>
            <w:tcW w:w="269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描述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打开、关闭状态，只有两个值：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  <w:r w:rsidR="00B23084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（打开）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0</w:t>
            </w:r>
            <w:r w:rsidR="00B23084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（关闭）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tinyint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1218" w:type="dxa"/>
          </w:tcPr>
          <w:p w:rsidR="0044230C" w:rsidRPr="002D684A" w:rsidRDefault="00B2308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</w:p>
        </w:tc>
      </w:tr>
      <w:tr w:rsidR="00250451" w:rsidRPr="002D684A" w:rsidTr="0044230C">
        <w:tc>
          <w:tcPr>
            <w:tcW w:w="675" w:type="dxa"/>
          </w:tcPr>
          <w:p w:rsidR="00250451" w:rsidRPr="002D684A" w:rsidRDefault="00250451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5</w:t>
            </w:r>
          </w:p>
        </w:tc>
        <w:tc>
          <w:tcPr>
            <w:tcW w:w="1134" w:type="dxa"/>
          </w:tcPr>
          <w:p w:rsidR="00250451" w:rsidRPr="002D684A" w:rsidRDefault="0022525D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p</w:t>
            </w:r>
            <w:r w:rsidR="00250451">
              <w:rPr>
                <w:rFonts w:ascii="Microsoft New Tai Lue" w:hAnsi="Microsoft New Tai Lue" w:cs="Microsoft New Tai Lue" w:hint="eastAsia"/>
                <w:sz w:val="24"/>
                <w:szCs w:val="24"/>
              </w:rPr>
              <w:t>ush_message</w:t>
            </w:r>
          </w:p>
        </w:tc>
        <w:tc>
          <w:tcPr>
            <w:tcW w:w="2694" w:type="dxa"/>
          </w:tcPr>
          <w:p w:rsidR="00250451" w:rsidRPr="002D684A" w:rsidRDefault="00250451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描述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fttt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触发后，是否要手机推送消息，只有两个值：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  <w:r w:rsidR="00B23084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（推送）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、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0</w:t>
            </w:r>
            <w:r w:rsidR="00B23084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（不推送）</w:t>
            </w:r>
          </w:p>
        </w:tc>
        <w:tc>
          <w:tcPr>
            <w:tcW w:w="1134" w:type="dxa"/>
          </w:tcPr>
          <w:p w:rsidR="00250451" w:rsidRPr="002D684A" w:rsidRDefault="00250451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tinyint</w:t>
            </w:r>
          </w:p>
        </w:tc>
        <w:tc>
          <w:tcPr>
            <w:tcW w:w="708" w:type="dxa"/>
          </w:tcPr>
          <w:p w:rsidR="00250451" w:rsidRPr="002D684A" w:rsidRDefault="00250451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250451" w:rsidRPr="002D684A" w:rsidRDefault="00250451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1218" w:type="dxa"/>
          </w:tcPr>
          <w:p w:rsidR="00250451" w:rsidRPr="002D684A" w:rsidRDefault="00B2308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0</w:t>
            </w: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3E2E9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6</w:t>
            </w:r>
          </w:p>
        </w:tc>
        <w:tc>
          <w:tcPr>
            <w:tcW w:w="1134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tify_kind</w:t>
            </w:r>
          </w:p>
        </w:tc>
        <w:tc>
          <w:tcPr>
            <w:tcW w:w="269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描述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then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部分涉及哪些种类：设备、微信、邮件、短信等，按位表示</w:t>
            </w:r>
            <w:r w:rsidR="00532C47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，按位表示</w:t>
            </w:r>
          </w:p>
        </w:tc>
        <w:tc>
          <w:tcPr>
            <w:tcW w:w="113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mallint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3E2E9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7</w:t>
            </w:r>
          </w:p>
        </w:tc>
        <w:tc>
          <w:tcPr>
            <w:tcW w:w="113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user_pin</w:t>
            </w:r>
          </w:p>
        </w:tc>
        <w:tc>
          <w:tcPr>
            <w:tcW w:w="269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设置此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用户标识</w:t>
            </w:r>
          </w:p>
        </w:tc>
        <w:tc>
          <w:tcPr>
            <w:tcW w:w="113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8" w:type="dxa"/>
          </w:tcPr>
          <w:p w:rsidR="0044230C" w:rsidRPr="002D684A" w:rsidRDefault="00AC649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64</w:t>
            </w:r>
          </w:p>
        </w:tc>
        <w:tc>
          <w:tcPr>
            <w:tcW w:w="959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D684A" w:rsidRPr="002D684A" w:rsidTr="0044230C">
        <w:tc>
          <w:tcPr>
            <w:tcW w:w="675" w:type="dxa"/>
          </w:tcPr>
          <w:p w:rsidR="0044230C" w:rsidRPr="002D684A" w:rsidRDefault="003E2E9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8</w:t>
            </w:r>
          </w:p>
        </w:tc>
        <w:tc>
          <w:tcPr>
            <w:tcW w:w="113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execute_time</w:t>
            </w:r>
          </w:p>
        </w:tc>
        <w:tc>
          <w:tcPr>
            <w:tcW w:w="269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最近执行此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时间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,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用秒记录</w:t>
            </w:r>
          </w:p>
        </w:tc>
        <w:tc>
          <w:tcPr>
            <w:tcW w:w="1134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59" w:type="dxa"/>
          </w:tcPr>
          <w:p w:rsidR="0044230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44230C" w:rsidRPr="002D684A" w:rsidRDefault="0044230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DE4AEC" w:rsidRPr="002D684A" w:rsidTr="0044230C">
        <w:tc>
          <w:tcPr>
            <w:tcW w:w="675" w:type="dxa"/>
          </w:tcPr>
          <w:p w:rsidR="00DE4AEC" w:rsidRPr="002D684A" w:rsidRDefault="003E2E94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9</w:t>
            </w:r>
          </w:p>
        </w:tc>
        <w:tc>
          <w:tcPr>
            <w:tcW w:w="1134" w:type="dxa"/>
          </w:tcPr>
          <w:p w:rsidR="00DE4AE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id_time</w:t>
            </w:r>
          </w:p>
        </w:tc>
        <w:tc>
          <w:tcPr>
            <w:tcW w:w="2694" w:type="dxa"/>
          </w:tcPr>
          <w:p w:rsidR="00DE4AE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有效时间，在此时间内触发的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才执行</w:t>
            </w:r>
          </w:p>
        </w:tc>
        <w:tc>
          <w:tcPr>
            <w:tcW w:w="1134" w:type="dxa"/>
          </w:tcPr>
          <w:p w:rsidR="00DE4AE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8" w:type="dxa"/>
          </w:tcPr>
          <w:p w:rsidR="00DE4AEC" w:rsidRPr="002D684A" w:rsidRDefault="00AC649F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00</w:t>
            </w:r>
          </w:p>
        </w:tc>
        <w:tc>
          <w:tcPr>
            <w:tcW w:w="959" w:type="dxa"/>
          </w:tcPr>
          <w:p w:rsidR="00DE4AE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218" w:type="dxa"/>
          </w:tcPr>
          <w:p w:rsidR="00DE4AEC" w:rsidRPr="002D684A" w:rsidRDefault="00DE4AEC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B76421" w:rsidRPr="002D684A" w:rsidRDefault="00B76421">
      <w:pPr>
        <w:rPr>
          <w:rFonts w:ascii="Microsoft New Tai Lue" w:hAnsi="Microsoft New Tai Lue" w:cs="Microsoft New Tai Lue"/>
          <w:sz w:val="24"/>
          <w:szCs w:val="24"/>
        </w:rPr>
      </w:pPr>
    </w:p>
    <w:p w:rsidR="00184A86" w:rsidRPr="002D684A" w:rsidRDefault="00DE4AEC" w:rsidP="00497D8A">
      <w:pPr>
        <w:pStyle w:val="3"/>
      </w:pPr>
      <w:r w:rsidRPr="002D684A">
        <w:t>then_</w:t>
      </w:r>
      <w:r w:rsidR="00261A11">
        <w:rPr>
          <w:rFonts w:hint="eastAsia"/>
        </w:rPr>
        <w:t>adv</w:t>
      </w:r>
      <w:r w:rsidR="001977BE">
        <w:rPr>
          <w:rFonts w:hint="eastAsia"/>
        </w:rPr>
        <w:t>ance</w:t>
      </w:r>
      <w:r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2410"/>
        <w:gridCol w:w="1275"/>
        <w:gridCol w:w="709"/>
        <w:gridCol w:w="992"/>
        <w:gridCol w:w="1043"/>
      </w:tblGrid>
      <w:tr w:rsidR="00A85CDB" w:rsidRPr="002D684A" w:rsidTr="00DE4AEC">
        <w:tc>
          <w:tcPr>
            <w:tcW w:w="817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276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410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75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9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92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43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F81EF1" w:rsidRPr="002D684A" w:rsidTr="00DE4AEC">
        <w:tc>
          <w:tcPr>
            <w:tcW w:w="817" w:type="dxa"/>
          </w:tcPr>
          <w:p w:rsidR="00F81EF1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</w:p>
        </w:tc>
        <w:tc>
          <w:tcPr>
            <w:tcW w:w="1276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d</w:t>
            </w:r>
          </w:p>
        </w:tc>
        <w:tc>
          <w:tcPr>
            <w:tcW w:w="2410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主键，生成器生成</w:t>
            </w:r>
          </w:p>
        </w:tc>
        <w:tc>
          <w:tcPr>
            <w:tcW w:w="1275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L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ng</w:t>
            </w:r>
          </w:p>
        </w:tc>
        <w:tc>
          <w:tcPr>
            <w:tcW w:w="709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92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no</w:t>
            </w:r>
          </w:p>
        </w:tc>
        <w:tc>
          <w:tcPr>
            <w:tcW w:w="104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A85CDB" w:rsidRPr="002D684A" w:rsidTr="00DE4AEC">
        <w:tc>
          <w:tcPr>
            <w:tcW w:w="817" w:type="dxa"/>
          </w:tcPr>
          <w:p w:rsidR="00DE4AEC" w:rsidRPr="002D684A" w:rsidRDefault="00F81EF1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lastRenderedPageBreak/>
              <w:t>2</w:t>
            </w:r>
          </w:p>
        </w:tc>
        <w:tc>
          <w:tcPr>
            <w:tcW w:w="1276" w:type="dxa"/>
          </w:tcPr>
          <w:p w:rsidR="00DE4AEC" w:rsidRPr="002D684A" w:rsidRDefault="006D3B46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</w:t>
            </w:r>
            <w:r w:rsidR="00DE4AEC"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ttt_id</w:t>
            </w:r>
          </w:p>
        </w:tc>
        <w:tc>
          <w:tcPr>
            <w:tcW w:w="2410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外键，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标识</w:t>
            </w:r>
          </w:p>
        </w:tc>
        <w:tc>
          <w:tcPr>
            <w:tcW w:w="1275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9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92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43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A85CDB" w:rsidRPr="002D684A" w:rsidTr="00DE4AEC">
        <w:tc>
          <w:tcPr>
            <w:tcW w:w="817" w:type="dxa"/>
          </w:tcPr>
          <w:p w:rsidR="00DE4AEC" w:rsidRPr="002D684A" w:rsidRDefault="00F81EF1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276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</w:p>
        </w:tc>
        <w:tc>
          <w:tcPr>
            <w:tcW w:w="2410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设备标识</w:t>
            </w:r>
          </w:p>
        </w:tc>
        <w:tc>
          <w:tcPr>
            <w:tcW w:w="1275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9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92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43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A85CDB" w:rsidRPr="002D684A" w:rsidTr="00DE4AEC">
        <w:tc>
          <w:tcPr>
            <w:tcW w:w="817" w:type="dxa"/>
          </w:tcPr>
          <w:p w:rsidR="00DE4AEC" w:rsidRPr="002D684A" w:rsidRDefault="00F81EF1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276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2410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通道标识</w:t>
            </w:r>
          </w:p>
        </w:tc>
        <w:tc>
          <w:tcPr>
            <w:tcW w:w="1275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DE4AEC" w:rsidRPr="002D684A" w:rsidRDefault="00AC649F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92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43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A85CDB" w:rsidRPr="002D684A" w:rsidTr="00DE4AEC">
        <w:tc>
          <w:tcPr>
            <w:tcW w:w="817" w:type="dxa"/>
          </w:tcPr>
          <w:p w:rsidR="00DE4AEC" w:rsidRPr="002D684A" w:rsidRDefault="00F81EF1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5</w:t>
            </w:r>
          </w:p>
        </w:tc>
        <w:tc>
          <w:tcPr>
            <w:tcW w:w="1276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  <w:tc>
          <w:tcPr>
            <w:tcW w:w="2410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预期值</w:t>
            </w:r>
          </w:p>
        </w:tc>
        <w:tc>
          <w:tcPr>
            <w:tcW w:w="1275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9" w:type="dxa"/>
          </w:tcPr>
          <w:p w:rsidR="00DE4AEC" w:rsidRPr="002D684A" w:rsidRDefault="00AC649F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92" w:type="dxa"/>
          </w:tcPr>
          <w:p w:rsidR="00DE4AEC" w:rsidRPr="002D684A" w:rsidRDefault="00A85CDB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43" w:type="dxa"/>
          </w:tcPr>
          <w:p w:rsidR="00DE4AEC" w:rsidRPr="002D684A" w:rsidRDefault="00DE4AEC" w:rsidP="00184A86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DE4AEC" w:rsidRPr="002D684A" w:rsidRDefault="00A85CDB" w:rsidP="00184A86">
      <w:pPr>
        <w:jc w:val="left"/>
        <w:rPr>
          <w:rFonts w:ascii="Microsoft New Tai Lue" w:hAnsi="Microsoft New Tai Lue" w:cs="Microsoft New Tai Lue"/>
          <w:sz w:val="24"/>
          <w:szCs w:val="24"/>
        </w:rPr>
      </w:pPr>
      <w:r w:rsidRPr="002D684A">
        <w:rPr>
          <w:rFonts w:ascii="Microsoft New Tai Lue" w:hAnsi="Microsoft New Tai Lue" w:cs="Microsoft New Tai Lue"/>
          <w:sz w:val="24"/>
          <w:szCs w:val="24"/>
        </w:rPr>
        <w:t>例如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14"/>
        <w:gridCol w:w="1199"/>
        <w:gridCol w:w="1107"/>
        <w:gridCol w:w="1294"/>
        <w:gridCol w:w="1014"/>
      </w:tblGrid>
      <w:tr w:rsidR="00DE4AEC" w:rsidRPr="002D684A" w:rsidTr="00FA182C">
        <w:tc>
          <w:tcPr>
            <w:tcW w:w="614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1199" w:type="dxa"/>
          </w:tcPr>
          <w:p w:rsidR="00DE4AEC" w:rsidRPr="002D684A" w:rsidRDefault="00A85CDB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1107" w:type="dxa"/>
          </w:tcPr>
          <w:p w:rsidR="00DE4AEC" w:rsidRPr="002D684A" w:rsidRDefault="00A85CDB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</w:p>
        </w:tc>
        <w:tc>
          <w:tcPr>
            <w:tcW w:w="1294" w:type="dxa"/>
          </w:tcPr>
          <w:p w:rsidR="00DE4AEC" w:rsidRPr="002D684A" w:rsidRDefault="00A85CDB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1014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</w:tr>
      <w:tr w:rsidR="00DE4AEC" w:rsidRPr="002D684A" w:rsidTr="00FA182C">
        <w:tc>
          <w:tcPr>
            <w:tcW w:w="614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199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xxx</w:t>
            </w:r>
          </w:p>
        </w:tc>
        <w:tc>
          <w:tcPr>
            <w:tcW w:w="1107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0003</w:t>
            </w:r>
          </w:p>
        </w:tc>
        <w:tc>
          <w:tcPr>
            <w:tcW w:w="1294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witch</w:t>
            </w:r>
          </w:p>
        </w:tc>
        <w:tc>
          <w:tcPr>
            <w:tcW w:w="1014" w:type="dxa"/>
          </w:tcPr>
          <w:p w:rsidR="00DE4AEC" w:rsidRPr="002D684A" w:rsidRDefault="00DE4AEC" w:rsidP="00B16E3B">
            <w:pPr>
              <w:jc w:val="left"/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</w:tr>
    </w:tbl>
    <w:p w:rsidR="00261A11" w:rsidRDefault="00261A11" w:rsidP="00261A11">
      <w:pPr>
        <w:pStyle w:val="3"/>
      </w:pPr>
      <w:r w:rsidRPr="002D684A">
        <w:t>then_</w:t>
      </w:r>
      <w:r w:rsidR="001977BE">
        <w:rPr>
          <w:rFonts w:hint="eastAsia"/>
        </w:rPr>
        <w:t>basic</w:t>
      </w:r>
      <w:r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3"/>
        <w:gridCol w:w="1458"/>
        <w:gridCol w:w="2548"/>
        <w:gridCol w:w="1123"/>
        <w:gridCol w:w="684"/>
        <w:gridCol w:w="916"/>
        <w:gridCol w:w="1140"/>
      </w:tblGrid>
      <w:tr w:rsidR="00261A11" w:rsidRPr="002D684A" w:rsidTr="00B16E3B">
        <w:tc>
          <w:tcPr>
            <w:tcW w:w="653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458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548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123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684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16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140" w:type="dxa"/>
          </w:tcPr>
          <w:p w:rsidR="00261A11" w:rsidRPr="002D684A" w:rsidRDefault="00261A1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F81EF1" w:rsidRPr="002D684A" w:rsidTr="00B16E3B">
        <w:tc>
          <w:tcPr>
            <w:tcW w:w="653" w:type="dxa"/>
          </w:tcPr>
          <w:p w:rsidR="00F81EF1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</w:p>
        </w:tc>
        <w:tc>
          <w:tcPr>
            <w:tcW w:w="145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d</w:t>
            </w:r>
          </w:p>
        </w:tc>
        <w:tc>
          <w:tcPr>
            <w:tcW w:w="254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主键，生成器生成</w:t>
            </w:r>
          </w:p>
        </w:tc>
        <w:tc>
          <w:tcPr>
            <w:tcW w:w="112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L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ng</w:t>
            </w:r>
          </w:p>
        </w:tc>
        <w:tc>
          <w:tcPr>
            <w:tcW w:w="684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F81EF1" w:rsidRPr="002D684A" w:rsidTr="00B16E3B">
        <w:tc>
          <w:tcPr>
            <w:tcW w:w="65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</w:p>
        </w:tc>
        <w:tc>
          <w:tcPr>
            <w:tcW w:w="145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_id</w:t>
            </w:r>
          </w:p>
        </w:tc>
        <w:tc>
          <w:tcPr>
            <w:tcW w:w="254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tt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标识，</w:t>
            </w:r>
            <w:r>
              <w:rPr>
                <w:rFonts w:ascii="Microsoft New Tai Lue" w:hAnsi="Microsoft New Tai Lue" w:cs="Microsoft New Tai Lue"/>
                <w:sz w:val="24"/>
                <w:szCs w:val="24"/>
              </w:rPr>
              <w:t>外键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(ifttt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表的主键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)</w:t>
            </w:r>
          </w:p>
        </w:tc>
        <w:tc>
          <w:tcPr>
            <w:tcW w:w="112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F81EF1" w:rsidRPr="002D684A" w:rsidTr="00B16E3B">
        <w:tc>
          <w:tcPr>
            <w:tcW w:w="65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45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eed_id</w:t>
            </w:r>
          </w:p>
        </w:tc>
        <w:tc>
          <w:tcPr>
            <w:tcW w:w="254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设备标识</w:t>
            </w:r>
          </w:p>
        </w:tc>
        <w:tc>
          <w:tcPr>
            <w:tcW w:w="112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F81EF1" w:rsidRPr="002D684A" w:rsidTr="00B16E3B">
        <w:tc>
          <w:tcPr>
            <w:tcW w:w="653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458" w:type="dxa"/>
          </w:tcPr>
          <w:p w:rsidR="00F81EF1" w:rsidRPr="002D684A" w:rsidRDefault="007B58F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</w:t>
            </w:r>
            <w:r>
              <w:rPr>
                <w:rFonts w:ascii="Microsoft New Tai Lue" w:hAnsi="Microsoft New Tai Lue" w:cs="Microsoft New Tai Lue"/>
                <w:sz w:val="24"/>
                <w:szCs w:val="24"/>
              </w:rPr>
              <w:t>_</w:t>
            </w:r>
            <w:r w:rsidR="00F81EF1"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548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外键（</w:t>
            </w:r>
            <w:r w:rsidR="00AC649F"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facturer_then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表的主键）</w:t>
            </w:r>
          </w:p>
        </w:tc>
        <w:tc>
          <w:tcPr>
            <w:tcW w:w="1123" w:type="dxa"/>
          </w:tcPr>
          <w:p w:rsidR="00F81EF1" w:rsidRPr="002D684A" w:rsidRDefault="00AC649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long</w:t>
            </w:r>
          </w:p>
        </w:tc>
        <w:tc>
          <w:tcPr>
            <w:tcW w:w="684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16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140" w:type="dxa"/>
          </w:tcPr>
          <w:p w:rsidR="00F81EF1" w:rsidRPr="002D684A" w:rsidRDefault="00F81EF1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261A11" w:rsidRPr="00261A11" w:rsidRDefault="00261A11" w:rsidP="00261A11"/>
    <w:p w:rsidR="00DE4826" w:rsidRPr="002D684A" w:rsidRDefault="001F488E" w:rsidP="00497D8A">
      <w:pPr>
        <w:pStyle w:val="2"/>
      </w:pPr>
      <w:r w:rsidRPr="002D684A">
        <w:t>基本模式表</w:t>
      </w:r>
      <w:r w:rsidR="00CC0EE1">
        <w:rPr>
          <w:rFonts w:hint="eastAsia"/>
        </w:rPr>
        <w:t>（开发者中心）</w:t>
      </w:r>
    </w:p>
    <w:p w:rsidR="00EC5FD1" w:rsidRPr="002D684A" w:rsidRDefault="001977BE" w:rsidP="00497D8A">
      <w:pPr>
        <w:pStyle w:val="3"/>
      </w:pPr>
      <w:r>
        <w:rPr>
          <w:rFonts w:hint="eastAsia"/>
        </w:rPr>
        <w:t>manufacturer</w:t>
      </w:r>
      <w:r w:rsidR="00A85CDB" w:rsidRPr="002D684A">
        <w:t>_if</w:t>
      </w:r>
      <w:r w:rsidR="00A85CDB"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5"/>
        <w:gridCol w:w="1458"/>
        <w:gridCol w:w="2338"/>
        <w:gridCol w:w="1259"/>
        <w:gridCol w:w="702"/>
        <w:gridCol w:w="964"/>
        <w:gridCol w:w="1006"/>
      </w:tblGrid>
      <w:tr w:rsidR="00A85CDB" w:rsidRPr="002D684A" w:rsidTr="00A21CFE">
        <w:tc>
          <w:tcPr>
            <w:tcW w:w="795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458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338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59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2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64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06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A85CDB" w:rsidRPr="002D684A" w:rsidTr="00A21CFE">
        <w:tc>
          <w:tcPr>
            <w:tcW w:w="795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458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338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自增</w:t>
            </w:r>
          </w:p>
        </w:tc>
        <w:tc>
          <w:tcPr>
            <w:tcW w:w="1259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2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A85CDB" w:rsidRPr="002D684A" w:rsidRDefault="00A85CD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0663E" w:rsidRPr="002D684A" w:rsidTr="00A21CFE">
        <w:tc>
          <w:tcPr>
            <w:tcW w:w="795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</w:p>
        </w:tc>
        <w:tc>
          <w:tcPr>
            <w:tcW w:w="1458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gic</w:t>
            </w:r>
          </w:p>
        </w:tc>
        <w:tc>
          <w:tcPr>
            <w:tcW w:w="2338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多个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f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条件的关系</w:t>
            </w:r>
          </w:p>
        </w:tc>
        <w:tc>
          <w:tcPr>
            <w:tcW w:w="1259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ext</w:t>
            </w:r>
          </w:p>
        </w:tc>
        <w:tc>
          <w:tcPr>
            <w:tcW w:w="702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B0663E" w:rsidRPr="002D684A" w:rsidRDefault="00B0663E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0663E" w:rsidRPr="002D684A" w:rsidTr="00A21CFE">
        <w:tc>
          <w:tcPr>
            <w:tcW w:w="795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19" w:name="_Hlk394672650"/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lastRenderedPageBreak/>
              <w:t>3</w:t>
            </w:r>
          </w:p>
        </w:tc>
        <w:tc>
          <w:tcPr>
            <w:tcW w:w="1458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product_id</w:t>
            </w:r>
          </w:p>
        </w:tc>
        <w:tc>
          <w:tcPr>
            <w:tcW w:w="2338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产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号</w:t>
            </w:r>
          </w:p>
        </w:tc>
        <w:tc>
          <w:tcPr>
            <w:tcW w:w="1259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2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B0663E" w:rsidRPr="002D684A" w:rsidRDefault="007549E2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N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o</w:t>
            </w:r>
          </w:p>
        </w:tc>
        <w:tc>
          <w:tcPr>
            <w:tcW w:w="1006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bookmarkEnd w:id="19"/>
      <w:tr w:rsidR="00B0663E" w:rsidRPr="002D684A" w:rsidTr="00A21CFE">
        <w:tc>
          <w:tcPr>
            <w:tcW w:w="795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458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bookmarkStart w:id="20" w:name="OLE_LINK31"/>
            <w:bookmarkStart w:id="21" w:name="OLE_LINK32"/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description</w:t>
            </w:r>
            <w:bookmarkEnd w:id="20"/>
            <w:bookmarkEnd w:id="21"/>
          </w:p>
        </w:tc>
        <w:tc>
          <w:tcPr>
            <w:tcW w:w="2338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文本描述</w:t>
            </w:r>
          </w:p>
        </w:tc>
        <w:tc>
          <w:tcPr>
            <w:tcW w:w="1259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ext</w:t>
            </w:r>
          </w:p>
        </w:tc>
        <w:tc>
          <w:tcPr>
            <w:tcW w:w="702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B0663E" w:rsidRPr="002D684A" w:rsidRDefault="00B0663E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A85CDB" w:rsidRDefault="00E234B6" w:rsidP="00113543">
      <w:pPr>
        <w:pStyle w:val="3"/>
      </w:pPr>
      <w:r>
        <w:rPr>
          <w:rFonts w:hint="eastAsia"/>
        </w:rPr>
        <w:t>manufacturer</w:t>
      </w:r>
      <w:r w:rsidRPr="002D684A">
        <w:t>_if</w:t>
      </w:r>
      <w:r>
        <w:rPr>
          <w:rFonts w:hint="eastAsia"/>
        </w:rPr>
        <w:t>_item</w:t>
      </w:r>
      <w:r>
        <w:rPr>
          <w:rFonts w:hint="eastAsia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5"/>
        <w:gridCol w:w="1458"/>
        <w:gridCol w:w="2338"/>
        <w:gridCol w:w="1259"/>
        <w:gridCol w:w="702"/>
        <w:gridCol w:w="964"/>
        <w:gridCol w:w="1006"/>
      </w:tblGrid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64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自增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2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_id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hint="eastAsia"/>
              </w:rPr>
              <w:t>manufacturer</w:t>
            </w:r>
            <w:r w:rsidRPr="002D684A">
              <w:t>_if</w:t>
            </w:r>
            <w:r>
              <w:rPr>
                <w:rFonts w:hint="eastAsia"/>
              </w:rPr>
              <w:t>的主键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64" w:type="dxa"/>
          </w:tcPr>
          <w:p w:rsidR="00E234B6" w:rsidRPr="002D684A" w:rsidRDefault="00961ACA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通道标识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64" w:type="dxa"/>
          </w:tcPr>
          <w:p w:rsidR="00E234B6" w:rsidRPr="002D684A" w:rsidRDefault="00961ACA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comparison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比较运算符：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&gt; &lt; == != &gt;=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0</w:t>
            </w:r>
          </w:p>
        </w:tc>
        <w:tc>
          <w:tcPr>
            <w:tcW w:w="964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5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值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64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n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E234B6" w:rsidRPr="002D684A" w:rsidTr="00113A28">
        <w:tc>
          <w:tcPr>
            <w:tcW w:w="795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6</w:t>
            </w:r>
          </w:p>
        </w:tc>
        <w:tc>
          <w:tcPr>
            <w:tcW w:w="145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_type</w:t>
            </w:r>
          </w:p>
        </w:tc>
        <w:tc>
          <w:tcPr>
            <w:tcW w:w="2338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标识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类型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:in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float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ing</w:t>
            </w:r>
          </w:p>
        </w:tc>
        <w:tc>
          <w:tcPr>
            <w:tcW w:w="1259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2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20</w:t>
            </w:r>
          </w:p>
        </w:tc>
        <w:tc>
          <w:tcPr>
            <w:tcW w:w="964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06" w:type="dxa"/>
          </w:tcPr>
          <w:p w:rsidR="00E234B6" w:rsidRPr="002D684A" w:rsidRDefault="00E234B6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E234B6" w:rsidRPr="002D684A" w:rsidRDefault="00E234B6">
      <w:pPr>
        <w:rPr>
          <w:rFonts w:ascii="Microsoft New Tai Lue" w:hAnsi="Microsoft New Tai Lue" w:cs="Microsoft New Tai Lue"/>
          <w:sz w:val="24"/>
          <w:szCs w:val="24"/>
        </w:rPr>
      </w:pPr>
    </w:p>
    <w:p w:rsidR="00EC5FD1" w:rsidRPr="002D684A" w:rsidRDefault="001977BE" w:rsidP="00497D8A">
      <w:pPr>
        <w:pStyle w:val="3"/>
      </w:pPr>
      <w:bookmarkStart w:id="22" w:name="OLE_LINK35"/>
      <w:bookmarkStart w:id="23" w:name="OLE_LINK36"/>
      <w:r>
        <w:rPr>
          <w:rFonts w:hint="eastAsia"/>
        </w:rPr>
        <w:t>manufacturer</w:t>
      </w:r>
      <w:r w:rsidRPr="002D684A">
        <w:t xml:space="preserve"> </w:t>
      </w:r>
      <w:r w:rsidR="00A85CDB" w:rsidRPr="002D684A">
        <w:t>_t</w:t>
      </w:r>
      <w:r w:rsidR="00EC5FD1" w:rsidRPr="002D684A">
        <w:t>hen</w:t>
      </w:r>
      <w:bookmarkEnd w:id="22"/>
      <w:bookmarkEnd w:id="23"/>
      <w:r w:rsidR="00EC5FD1" w:rsidRPr="002D684A">
        <w:t xml:space="preserve"> </w:t>
      </w:r>
      <w:r w:rsidR="00EC5FD1"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3"/>
        <w:gridCol w:w="1395"/>
        <w:gridCol w:w="2365"/>
        <w:gridCol w:w="1265"/>
        <w:gridCol w:w="700"/>
        <w:gridCol w:w="974"/>
        <w:gridCol w:w="1020"/>
      </w:tblGrid>
      <w:tr w:rsidR="002070AD" w:rsidRPr="002D684A" w:rsidTr="00113543">
        <w:tc>
          <w:tcPr>
            <w:tcW w:w="803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39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3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74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2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2070AD" w:rsidRPr="002D684A" w:rsidTr="00113543">
        <w:tc>
          <w:tcPr>
            <w:tcW w:w="803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39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3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自增</w:t>
            </w:r>
          </w:p>
        </w:tc>
        <w:tc>
          <w:tcPr>
            <w:tcW w:w="12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4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070AD" w:rsidRPr="002D684A" w:rsidTr="00113543">
        <w:tc>
          <w:tcPr>
            <w:tcW w:w="803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2</w:t>
            </w:r>
          </w:p>
        </w:tc>
        <w:tc>
          <w:tcPr>
            <w:tcW w:w="139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product_id</w:t>
            </w:r>
          </w:p>
        </w:tc>
        <w:tc>
          <w:tcPr>
            <w:tcW w:w="23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产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号</w:t>
            </w:r>
          </w:p>
        </w:tc>
        <w:tc>
          <w:tcPr>
            <w:tcW w:w="12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4" w:type="dxa"/>
          </w:tcPr>
          <w:p w:rsidR="002070AD" w:rsidRPr="002D684A" w:rsidRDefault="00F8323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2070AD" w:rsidRPr="002D684A" w:rsidTr="00113543">
        <w:tc>
          <w:tcPr>
            <w:tcW w:w="803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3</w:t>
            </w:r>
          </w:p>
        </w:tc>
        <w:tc>
          <w:tcPr>
            <w:tcW w:w="139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description</w:t>
            </w:r>
          </w:p>
        </w:tc>
        <w:tc>
          <w:tcPr>
            <w:tcW w:w="2365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文本描述</w:t>
            </w:r>
          </w:p>
        </w:tc>
        <w:tc>
          <w:tcPr>
            <w:tcW w:w="1265" w:type="dxa"/>
          </w:tcPr>
          <w:p w:rsidR="002070AD" w:rsidRPr="002D684A" w:rsidRDefault="00AC649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ext</w:t>
            </w:r>
          </w:p>
        </w:tc>
        <w:tc>
          <w:tcPr>
            <w:tcW w:w="70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4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2070AD" w:rsidRPr="002D684A" w:rsidRDefault="002070AD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113543" w:rsidRPr="002D684A" w:rsidRDefault="00113543" w:rsidP="00113543">
      <w:pPr>
        <w:pStyle w:val="3"/>
      </w:pPr>
      <w:bookmarkStart w:id="24" w:name="OLE_LINK3"/>
      <w:bookmarkStart w:id="25" w:name="OLE_LINK4"/>
      <w:r>
        <w:rPr>
          <w:rFonts w:hint="eastAsia"/>
        </w:rPr>
        <w:t>manufacturer</w:t>
      </w:r>
      <w:r w:rsidRPr="002D684A">
        <w:t xml:space="preserve"> _then</w:t>
      </w:r>
      <w:r>
        <w:rPr>
          <w:rFonts w:hint="eastAsia"/>
        </w:rPr>
        <w:t>_item</w:t>
      </w:r>
      <w:bookmarkEnd w:id="24"/>
      <w:bookmarkEnd w:id="25"/>
      <w:r w:rsidRPr="002D684A">
        <w:t xml:space="preserve"> </w:t>
      </w:r>
      <w:r w:rsidRPr="002D684A"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03"/>
        <w:gridCol w:w="1395"/>
        <w:gridCol w:w="2365"/>
        <w:gridCol w:w="1265"/>
        <w:gridCol w:w="700"/>
        <w:gridCol w:w="974"/>
        <w:gridCol w:w="1020"/>
      </w:tblGrid>
      <w:tr w:rsidR="00113543" w:rsidRPr="002D684A" w:rsidTr="00113A28">
        <w:tc>
          <w:tcPr>
            <w:tcW w:w="803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39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3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74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2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113543" w:rsidRPr="002D684A" w:rsidTr="00113A28">
        <w:tc>
          <w:tcPr>
            <w:tcW w:w="803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39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3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自增</w:t>
            </w:r>
          </w:p>
        </w:tc>
        <w:tc>
          <w:tcPr>
            <w:tcW w:w="12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4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113543" w:rsidRPr="002D684A" w:rsidTr="00113A28">
        <w:tc>
          <w:tcPr>
            <w:tcW w:w="803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lastRenderedPageBreak/>
              <w:t>2</w:t>
            </w:r>
          </w:p>
        </w:tc>
        <w:tc>
          <w:tcPr>
            <w:tcW w:w="139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manu_id</w:t>
            </w:r>
          </w:p>
        </w:tc>
        <w:tc>
          <w:tcPr>
            <w:tcW w:w="23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hint="eastAsia"/>
              </w:rPr>
              <w:t>manufacturer</w:t>
            </w:r>
            <w:r w:rsidRPr="002D684A">
              <w:t>_then</w:t>
            </w:r>
            <w:r>
              <w:rPr>
                <w:rFonts w:hint="eastAsia"/>
              </w:rPr>
              <w:t>表的主键</w:t>
            </w:r>
          </w:p>
        </w:tc>
        <w:tc>
          <w:tcPr>
            <w:tcW w:w="12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4" w:type="dxa"/>
          </w:tcPr>
          <w:p w:rsidR="00113543" w:rsidRPr="002D684A" w:rsidRDefault="003616E7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113543" w:rsidRPr="002D684A" w:rsidTr="00113A28">
        <w:tc>
          <w:tcPr>
            <w:tcW w:w="803" w:type="dxa"/>
          </w:tcPr>
          <w:p w:rsidR="00113543" w:rsidRPr="002D684A" w:rsidRDefault="00A90CC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39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23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通道标识</w:t>
            </w:r>
          </w:p>
        </w:tc>
        <w:tc>
          <w:tcPr>
            <w:tcW w:w="12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74" w:type="dxa"/>
          </w:tcPr>
          <w:p w:rsidR="00113543" w:rsidRPr="002D684A" w:rsidRDefault="003616E7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113543" w:rsidRPr="002D684A" w:rsidTr="00113A28">
        <w:tc>
          <w:tcPr>
            <w:tcW w:w="803" w:type="dxa"/>
          </w:tcPr>
          <w:p w:rsidR="00113543" w:rsidRPr="002D684A" w:rsidRDefault="00A90CC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39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lue</w:t>
            </w:r>
          </w:p>
        </w:tc>
        <w:tc>
          <w:tcPr>
            <w:tcW w:w="23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的值</w:t>
            </w:r>
          </w:p>
        </w:tc>
        <w:tc>
          <w:tcPr>
            <w:tcW w:w="1265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74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0" w:type="dxa"/>
          </w:tcPr>
          <w:p w:rsidR="00113543" w:rsidRPr="002D684A" w:rsidRDefault="00113543" w:rsidP="00113A2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</w:tbl>
    <w:p w:rsidR="00EC5FD1" w:rsidRPr="002D684A" w:rsidRDefault="00B40008" w:rsidP="00B16E3B">
      <w:pPr>
        <w:pStyle w:val="2"/>
      </w:pPr>
      <w:r>
        <w:t>I</w:t>
      </w:r>
      <w:r>
        <w:rPr>
          <w:rFonts w:hint="eastAsia"/>
        </w:rPr>
        <w:t>fttt</w:t>
      </w:r>
      <w:r>
        <w:rPr>
          <w:rFonts w:hint="eastAsia"/>
        </w:rPr>
        <w:t>的</w:t>
      </w:r>
      <w:r>
        <w:rPr>
          <w:rFonts w:hint="eastAsia"/>
        </w:rPr>
        <w:t>stream_id</w:t>
      </w:r>
      <w:r>
        <w:rPr>
          <w:rFonts w:hint="eastAsia"/>
        </w:rPr>
        <w:t>设置表（开发者中心）</w:t>
      </w:r>
    </w:p>
    <w:p w:rsidR="00EC5FD1" w:rsidRDefault="00B40008" w:rsidP="00B16E3B">
      <w:pPr>
        <w:pStyle w:val="3"/>
      </w:pPr>
      <w:r>
        <w:rPr>
          <w:rFonts w:hint="eastAsia"/>
        </w:rPr>
        <w:t>ifttt_stream</w:t>
      </w:r>
      <w:r>
        <w:rPr>
          <w:rFonts w:hint="eastAsia"/>
        </w:rPr>
        <w:t>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98"/>
        <w:gridCol w:w="1458"/>
        <w:gridCol w:w="2327"/>
        <w:gridCol w:w="1261"/>
        <w:gridCol w:w="700"/>
        <w:gridCol w:w="967"/>
        <w:gridCol w:w="1011"/>
      </w:tblGrid>
      <w:tr w:rsidR="00B40008" w:rsidRPr="002D684A" w:rsidTr="00AC649F">
        <w:tc>
          <w:tcPr>
            <w:tcW w:w="80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序号</w:t>
            </w:r>
          </w:p>
        </w:tc>
        <w:tc>
          <w:tcPr>
            <w:tcW w:w="139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名称</w:t>
            </w:r>
          </w:p>
        </w:tc>
        <w:tc>
          <w:tcPr>
            <w:tcW w:w="2351" w:type="dxa"/>
          </w:tcPr>
          <w:p w:rsidR="00B40008" w:rsidRPr="002D684A" w:rsidRDefault="00B40008" w:rsidP="00B4000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描述</w:t>
            </w:r>
          </w:p>
        </w:tc>
        <w:tc>
          <w:tcPr>
            <w:tcW w:w="126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字段类型</w:t>
            </w:r>
          </w:p>
        </w:tc>
        <w:tc>
          <w:tcPr>
            <w:tcW w:w="70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长度</w:t>
            </w:r>
          </w:p>
        </w:tc>
        <w:tc>
          <w:tcPr>
            <w:tcW w:w="97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允许空</w:t>
            </w:r>
          </w:p>
        </w:tc>
        <w:tc>
          <w:tcPr>
            <w:tcW w:w="1023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缺省值</w:t>
            </w:r>
          </w:p>
        </w:tc>
      </w:tr>
      <w:tr w:rsidR="00B40008" w:rsidRPr="002D684A" w:rsidTr="00AC649F">
        <w:tc>
          <w:tcPr>
            <w:tcW w:w="80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1</w:t>
            </w:r>
          </w:p>
        </w:tc>
        <w:tc>
          <w:tcPr>
            <w:tcW w:w="139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</w:p>
        </w:tc>
        <w:tc>
          <w:tcPr>
            <w:tcW w:w="2351" w:type="dxa"/>
          </w:tcPr>
          <w:p w:rsidR="00B40008" w:rsidRPr="002D684A" w:rsidRDefault="00B40008" w:rsidP="00B4000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主键，自增</w:t>
            </w:r>
          </w:p>
        </w:tc>
        <w:tc>
          <w:tcPr>
            <w:tcW w:w="126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3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40008" w:rsidRPr="002D684A" w:rsidTr="00AC649F">
        <w:tc>
          <w:tcPr>
            <w:tcW w:w="80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2</w:t>
            </w:r>
          </w:p>
        </w:tc>
        <w:tc>
          <w:tcPr>
            <w:tcW w:w="139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product_id</w:t>
            </w:r>
          </w:p>
        </w:tc>
        <w:tc>
          <w:tcPr>
            <w:tcW w:w="2351" w:type="dxa"/>
          </w:tcPr>
          <w:p w:rsidR="00B40008" w:rsidRPr="002D684A" w:rsidRDefault="00B40008" w:rsidP="00B4000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产品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id</w:t>
            </w: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号</w:t>
            </w:r>
          </w:p>
        </w:tc>
        <w:tc>
          <w:tcPr>
            <w:tcW w:w="126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Long</w:t>
            </w:r>
          </w:p>
        </w:tc>
        <w:tc>
          <w:tcPr>
            <w:tcW w:w="70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6" w:type="dxa"/>
          </w:tcPr>
          <w:p w:rsidR="00B40008" w:rsidRPr="002D684A" w:rsidRDefault="001108E0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3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40008" w:rsidRPr="002D684A" w:rsidTr="00AC649F">
        <w:tc>
          <w:tcPr>
            <w:tcW w:w="806" w:type="dxa"/>
          </w:tcPr>
          <w:p w:rsidR="00B40008" w:rsidRPr="002D684A" w:rsidRDefault="00AC649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</w:t>
            </w:r>
          </w:p>
        </w:tc>
        <w:tc>
          <w:tcPr>
            <w:tcW w:w="139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stream_id</w:t>
            </w:r>
          </w:p>
        </w:tc>
        <w:tc>
          <w:tcPr>
            <w:tcW w:w="2351" w:type="dxa"/>
          </w:tcPr>
          <w:p w:rsidR="00B40008" w:rsidRPr="002D684A" w:rsidRDefault="00B40008" w:rsidP="00B4000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通道标识</w:t>
            </w:r>
          </w:p>
        </w:tc>
        <w:tc>
          <w:tcPr>
            <w:tcW w:w="126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Varchar</w:t>
            </w:r>
          </w:p>
        </w:tc>
        <w:tc>
          <w:tcPr>
            <w:tcW w:w="705" w:type="dxa"/>
          </w:tcPr>
          <w:p w:rsidR="00B40008" w:rsidRPr="002D684A" w:rsidRDefault="00AC649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32</w:t>
            </w:r>
          </w:p>
        </w:tc>
        <w:tc>
          <w:tcPr>
            <w:tcW w:w="976" w:type="dxa"/>
          </w:tcPr>
          <w:p w:rsidR="00B40008" w:rsidRPr="002D684A" w:rsidRDefault="001108E0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3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40008" w:rsidRPr="002D684A" w:rsidTr="00AC649F">
        <w:tc>
          <w:tcPr>
            <w:tcW w:w="806" w:type="dxa"/>
          </w:tcPr>
          <w:p w:rsidR="00B40008" w:rsidRPr="002D684A" w:rsidRDefault="00AC649F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4</w:t>
            </w:r>
          </w:p>
        </w:tc>
        <w:tc>
          <w:tcPr>
            <w:tcW w:w="139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kind</w:t>
            </w:r>
          </w:p>
        </w:tc>
        <w:tc>
          <w:tcPr>
            <w:tcW w:w="2351" w:type="dxa"/>
          </w:tcPr>
          <w:p w:rsidR="00B40008" w:rsidRPr="002D684A" w:rsidRDefault="00B40008" w:rsidP="00B40008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标识是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f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部分，还是作为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hen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部分，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0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代表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f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部分，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1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代表作为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then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部分</w:t>
            </w:r>
            <w:r w:rsidR="00C32FBF">
              <w:rPr>
                <w:rFonts w:ascii="Microsoft New Tai Lue" w:hAnsi="Microsoft New Tai Lue" w:cs="Microsoft New Tai Lue" w:hint="eastAsia"/>
                <w:sz w:val="24"/>
                <w:szCs w:val="24"/>
              </w:rPr>
              <w:t>，</w:t>
            </w:r>
            <w:r w:rsidR="00C32FBF">
              <w:rPr>
                <w:rFonts w:ascii="Microsoft New Tai Lue" w:hAnsi="Microsoft New Tai Lue" w:cs="Microsoft New Tai Lue" w:hint="eastAsia"/>
                <w:sz w:val="24"/>
                <w:szCs w:val="24"/>
              </w:rPr>
              <w:t>2</w:t>
            </w:r>
            <w:r w:rsidR="00C32FBF">
              <w:rPr>
                <w:rFonts w:ascii="Microsoft New Tai Lue" w:hAnsi="Microsoft New Tai Lue" w:cs="Microsoft New Tai Lue" w:hint="eastAsia"/>
                <w:sz w:val="24"/>
                <w:szCs w:val="24"/>
              </w:rPr>
              <w:t>都支持</w:t>
            </w:r>
          </w:p>
        </w:tc>
        <w:tc>
          <w:tcPr>
            <w:tcW w:w="126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>
              <w:rPr>
                <w:rFonts w:ascii="Microsoft New Tai Lue" w:hAnsi="Microsoft New Tai Lue" w:cs="Microsoft New Tai Lue"/>
                <w:sz w:val="24"/>
                <w:szCs w:val="24"/>
              </w:rPr>
              <w:t>T</w:t>
            </w:r>
            <w:r>
              <w:rPr>
                <w:rFonts w:ascii="Microsoft New Tai Lue" w:hAnsi="Microsoft New Tai Lue" w:cs="Microsoft New Tai Lue" w:hint="eastAsia"/>
                <w:sz w:val="24"/>
                <w:szCs w:val="24"/>
              </w:rPr>
              <w:t>inyint</w:t>
            </w:r>
          </w:p>
        </w:tc>
        <w:tc>
          <w:tcPr>
            <w:tcW w:w="705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  <w:tc>
          <w:tcPr>
            <w:tcW w:w="976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  <w:r w:rsidRPr="002D684A">
              <w:rPr>
                <w:rFonts w:ascii="Microsoft New Tai Lue" w:hAnsi="Microsoft New Tai Lue" w:cs="Microsoft New Tai Lue"/>
                <w:sz w:val="24"/>
                <w:szCs w:val="24"/>
              </w:rPr>
              <w:t>No</w:t>
            </w:r>
          </w:p>
        </w:tc>
        <w:tc>
          <w:tcPr>
            <w:tcW w:w="1023" w:type="dxa"/>
          </w:tcPr>
          <w:p w:rsidR="00B40008" w:rsidRPr="002D684A" w:rsidRDefault="00B40008" w:rsidP="00B16E3B">
            <w:pPr>
              <w:rPr>
                <w:rFonts w:ascii="Microsoft New Tai Lue" w:hAnsi="Microsoft New Tai Lue" w:cs="Microsoft New Tai Lue"/>
                <w:sz w:val="24"/>
                <w:szCs w:val="24"/>
              </w:rPr>
            </w:pPr>
          </w:p>
        </w:tc>
      </w:tr>
      <w:tr w:rsidR="00BA2BF4" w:rsidRPr="002D684A" w:rsidTr="00AC649F">
        <w:tc>
          <w:tcPr>
            <w:tcW w:w="806" w:type="dxa"/>
          </w:tcPr>
          <w:p w:rsidR="00BA2BF4" w:rsidRPr="00453BDF" w:rsidRDefault="00BA2BF4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5</w:t>
            </w:r>
          </w:p>
        </w:tc>
        <w:tc>
          <w:tcPr>
            <w:tcW w:w="1395" w:type="dxa"/>
          </w:tcPr>
          <w:p w:rsidR="00BA2BF4" w:rsidRPr="00453BDF" w:rsidRDefault="00BA2BF4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  <w:t>comparison</w:t>
            </w:r>
          </w:p>
        </w:tc>
        <w:tc>
          <w:tcPr>
            <w:tcW w:w="2351" w:type="dxa"/>
          </w:tcPr>
          <w:p w:rsidR="00BA2BF4" w:rsidRPr="00453BDF" w:rsidRDefault="00BA2BF4" w:rsidP="00B40008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此</w:t>
            </w: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stream</w:t>
            </w: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支持的比较运算符：</w:t>
            </w:r>
            <w:r w:rsidRPr="00453BDF"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  <w:t>&gt; &lt; == != &gt;=</w:t>
            </w:r>
          </w:p>
        </w:tc>
        <w:tc>
          <w:tcPr>
            <w:tcW w:w="1266" w:type="dxa"/>
          </w:tcPr>
          <w:p w:rsidR="00BA2BF4" w:rsidRPr="00453BDF" w:rsidRDefault="00BA2BF4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  <w:t>varchar</w:t>
            </w:r>
          </w:p>
        </w:tc>
        <w:tc>
          <w:tcPr>
            <w:tcW w:w="705" w:type="dxa"/>
          </w:tcPr>
          <w:p w:rsidR="00BA2BF4" w:rsidRPr="00453BDF" w:rsidRDefault="00BA2BF4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10</w:t>
            </w:r>
          </w:p>
        </w:tc>
        <w:tc>
          <w:tcPr>
            <w:tcW w:w="976" w:type="dxa"/>
          </w:tcPr>
          <w:p w:rsidR="00BA2BF4" w:rsidRPr="00453BDF" w:rsidRDefault="00F370C7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  <w:r w:rsidRPr="00453BDF">
              <w:rPr>
                <w:rFonts w:ascii="Microsoft New Tai Lue" w:hAnsi="Microsoft New Tai Lue" w:cs="Microsoft New Tai Lue" w:hint="eastAsia"/>
                <w:color w:val="FF0000"/>
                <w:sz w:val="24"/>
                <w:szCs w:val="24"/>
              </w:rPr>
              <w:t>no</w:t>
            </w:r>
          </w:p>
        </w:tc>
        <w:tc>
          <w:tcPr>
            <w:tcW w:w="1023" w:type="dxa"/>
          </w:tcPr>
          <w:p w:rsidR="00BA2BF4" w:rsidRPr="00453BDF" w:rsidRDefault="00BA2BF4" w:rsidP="00B16E3B">
            <w:pPr>
              <w:rPr>
                <w:rFonts w:ascii="Microsoft New Tai Lue" w:hAnsi="Microsoft New Tai Lue" w:cs="Microsoft New Tai Lue"/>
                <w:color w:val="FF0000"/>
                <w:sz w:val="24"/>
                <w:szCs w:val="24"/>
              </w:rPr>
            </w:pPr>
          </w:p>
        </w:tc>
      </w:tr>
    </w:tbl>
    <w:p w:rsidR="00B40008" w:rsidRPr="002D684A" w:rsidRDefault="00B40008">
      <w:pPr>
        <w:rPr>
          <w:rFonts w:ascii="Microsoft New Tai Lue" w:hAnsi="Microsoft New Tai Lue" w:cs="Microsoft New Tai Lue"/>
          <w:sz w:val="24"/>
          <w:szCs w:val="24"/>
        </w:rPr>
      </w:pPr>
    </w:p>
    <w:sectPr w:rsidR="00B40008" w:rsidRPr="002D68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4D6C" w:rsidRDefault="00234D6C" w:rsidP="00623514">
      <w:r>
        <w:separator/>
      </w:r>
    </w:p>
  </w:endnote>
  <w:endnote w:type="continuationSeparator" w:id="0">
    <w:p w:rsidR="00234D6C" w:rsidRDefault="00234D6C" w:rsidP="006235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New Tai Lue">
    <w:panose1 w:val="020B0502040204020203"/>
    <w:charset w:val="00"/>
    <w:family w:val="swiss"/>
    <w:pitch w:val="variable"/>
    <w:sig w:usb0="00000003" w:usb1="00000000" w:usb2="8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4D6C" w:rsidRDefault="00234D6C" w:rsidP="00623514">
      <w:r>
        <w:separator/>
      </w:r>
    </w:p>
  </w:footnote>
  <w:footnote w:type="continuationSeparator" w:id="0">
    <w:p w:rsidR="00234D6C" w:rsidRDefault="00234D6C" w:rsidP="0062351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27C1"/>
    <w:rsid w:val="00034DFC"/>
    <w:rsid w:val="000B32EF"/>
    <w:rsid w:val="000B3AE1"/>
    <w:rsid w:val="000C5789"/>
    <w:rsid w:val="000D257C"/>
    <w:rsid w:val="000F3DBC"/>
    <w:rsid w:val="001108E0"/>
    <w:rsid w:val="00113543"/>
    <w:rsid w:val="00123E01"/>
    <w:rsid w:val="00162DE1"/>
    <w:rsid w:val="00163143"/>
    <w:rsid w:val="00184A86"/>
    <w:rsid w:val="001977BE"/>
    <w:rsid w:val="001C571E"/>
    <w:rsid w:val="001F488E"/>
    <w:rsid w:val="002070AD"/>
    <w:rsid w:val="0022525D"/>
    <w:rsid w:val="00234D6C"/>
    <w:rsid w:val="00237D7A"/>
    <w:rsid w:val="00250451"/>
    <w:rsid w:val="00261A11"/>
    <w:rsid w:val="00275BF3"/>
    <w:rsid w:val="002827C1"/>
    <w:rsid w:val="002C7A3A"/>
    <w:rsid w:val="002D684A"/>
    <w:rsid w:val="003106F6"/>
    <w:rsid w:val="003601C6"/>
    <w:rsid w:val="003616E7"/>
    <w:rsid w:val="003749D1"/>
    <w:rsid w:val="00386465"/>
    <w:rsid w:val="003875D0"/>
    <w:rsid w:val="003A285D"/>
    <w:rsid w:val="003E2E94"/>
    <w:rsid w:val="003F4E63"/>
    <w:rsid w:val="00423F91"/>
    <w:rsid w:val="00427C0F"/>
    <w:rsid w:val="00432AE6"/>
    <w:rsid w:val="00432FD6"/>
    <w:rsid w:val="0044230C"/>
    <w:rsid w:val="00453BDF"/>
    <w:rsid w:val="004757B6"/>
    <w:rsid w:val="004978F9"/>
    <w:rsid w:val="00497D8A"/>
    <w:rsid w:val="004B3F0C"/>
    <w:rsid w:val="004F0BCA"/>
    <w:rsid w:val="0053173E"/>
    <w:rsid w:val="00532C47"/>
    <w:rsid w:val="00597E5F"/>
    <w:rsid w:val="005A6A00"/>
    <w:rsid w:val="00606E99"/>
    <w:rsid w:val="00616A26"/>
    <w:rsid w:val="00617A8C"/>
    <w:rsid w:val="00623514"/>
    <w:rsid w:val="006573D0"/>
    <w:rsid w:val="0068348D"/>
    <w:rsid w:val="006B128B"/>
    <w:rsid w:val="006D3B46"/>
    <w:rsid w:val="006E7782"/>
    <w:rsid w:val="007143BA"/>
    <w:rsid w:val="00752FC9"/>
    <w:rsid w:val="007549E2"/>
    <w:rsid w:val="0078639F"/>
    <w:rsid w:val="007B58F8"/>
    <w:rsid w:val="009119D2"/>
    <w:rsid w:val="00961ACA"/>
    <w:rsid w:val="009E3B35"/>
    <w:rsid w:val="009F43FC"/>
    <w:rsid w:val="00A21CFE"/>
    <w:rsid w:val="00A33BA7"/>
    <w:rsid w:val="00A85CDB"/>
    <w:rsid w:val="00A90CC3"/>
    <w:rsid w:val="00AB1AFF"/>
    <w:rsid w:val="00AC649F"/>
    <w:rsid w:val="00AD48A6"/>
    <w:rsid w:val="00AE2BBF"/>
    <w:rsid w:val="00AF2D3F"/>
    <w:rsid w:val="00B0663E"/>
    <w:rsid w:val="00B16E3B"/>
    <w:rsid w:val="00B224BA"/>
    <w:rsid w:val="00B23084"/>
    <w:rsid w:val="00B40008"/>
    <w:rsid w:val="00B76421"/>
    <w:rsid w:val="00BA2BF4"/>
    <w:rsid w:val="00BB53D5"/>
    <w:rsid w:val="00C32FBF"/>
    <w:rsid w:val="00C53400"/>
    <w:rsid w:val="00C67B98"/>
    <w:rsid w:val="00C74144"/>
    <w:rsid w:val="00CB2C77"/>
    <w:rsid w:val="00CC0EE1"/>
    <w:rsid w:val="00CF7BE3"/>
    <w:rsid w:val="00D00E95"/>
    <w:rsid w:val="00D04384"/>
    <w:rsid w:val="00D14F72"/>
    <w:rsid w:val="00D41D68"/>
    <w:rsid w:val="00D5638C"/>
    <w:rsid w:val="00D642E6"/>
    <w:rsid w:val="00D76C8E"/>
    <w:rsid w:val="00D8053D"/>
    <w:rsid w:val="00D94C21"/>
    <w:rsid w:val="00DE4826"/>
    <w:rsid w:val="00DE4AEC"/>
    <w:rsid w:val="00DF6E2F"/>
    <w:rsid w:val="00E16EB2"/>
    <w:rsid w:val="00E234B6"/>
    <w:rsid w:val="00EC5FD1"/>
    <w:rsid w:val="00EC668B"/>
    <w:rsid w:val="00F0660F"/>
    <w:rsid w:val="00F1772A"/>
    <w:rsid w:val="00F370C7"/>
    <w:rsid w:val="00F81EF1"/>
    <w:rsid w:val="00F8323D"/>
    <w:rsid w:val="00FA182C"/>
    <w:rsid w:val="00FC0119"/>
    <w:rsid w:val="00FD6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97D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7D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764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235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2351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235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2351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97D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97D8A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97D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97D8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764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235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2351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235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2351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97D8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97D8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4</TotalTime>
  <Pages>6</Pages>
  <Words>449</Words>
  <Characters>2565</Characters>
  <Application>Microsoft Office Word</Application>
  <DocSecurity>0</DocSecurity>
  <Lines>21</Lines>
  <Paragraphs>6</Paragraphs>
  <ScaleCrop>false</ScaleCrop>
  <Company>Microsoft</Company>
  <LinksUpToDate>false</LinksUpToDate>
  <CharactersWithSpaces>30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雒根雄</dc:creator>
  <cp:keywords/>
  <dc:description/>
  <cp:lastModifiedBy>雒根雄</cp:lastModifiedBy>
  <cp:revision>283</cp:revision>
  <dcterms:created xsi:type="dcterms:W3CDTF">2014-07-29T03:50:00Z</dcterms:created>
  <dcterms:modified xsi:type="dcterms:W3CDTF">2014-08-19T06:39:00Z</dcterms:modified>
</cp:coreProperties>
</file>